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CA3E35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CA3E35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CA3E35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CA3E3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CA3E3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CA3E3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CA3E35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CA3E3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CA3E35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05pt;height:15.6pt" o:ole="">
                  <v:imagedata r:id="rId11" o:title=""/>
                </v:shape>
                <o:OLEObject Type="Embed" ProgID="Equation.3" ShapeID="_x0000_i1025" DrawAspect="Content" ObjectID="_1642491519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8pt" o:ole="">
            <v:imagedata r:id="rId15" o:title=""/>
          </v:shape>
          <o:OLEObject Type="Embed" ProgID="Visio.Drawing.15" ShapeID="_x0000_i1026" DrawAspect="Content" ObjectID="_1642491520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1pt;height:173.2pt" o:ole="">
            <v:imagedata r:id="rId17" o:title=""/>
          </v:shape>
          <o:OLEObject Type="Embed" ProgID="Visio.Drawing.15" ShapeID="_x0000_i1027" DrawAspect="Content" ObjectID="_1642491521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95286B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9D65C7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A3784E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F81537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0958B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46071B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081E7E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0A7535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CC2BD6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F338A5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2491522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3B2888E3" w:rsidR="00C8366F" w:rsidRDefault="00C8366F" w:rsidP="00DE2CEA">
      <w:pPr>
        <w:rPr>
          <w:lang w:eastAsia="ko-KR"/>
        </w:rPr>
      </w:pPr>
      <w:bookmarkStart w:id="16" w:name="_GoBack"/>
      <w:bookmarkEnd w:id="16"/>
    </w:p>
    <w:p w14:paraId="1D1843FC" w14:textId="46F4D404" w:rsidR="00C8366F" w:rsidRDefault="00C8366F" w:rsidP="00DE2CEA">
      <w:pPr>
        <w:rPr>
          <w:lang w:eastAsia="ko-KR"/>
        </w:rPr>
      </w:pPr>
    </w:p>
    <w:p w14:paraId="39768382" w14:textId="129FD4D7" w:rsidR="00C8366F" w:rsidRDefault="00C8366F" w:rsidP="00DE2CEA">
      <w:pPr>
        <w:rPr>
          <w:lang w:eastAsia="ko-KR"/>
        </w:rPr>
      </w:pPr>
    </w:p>
    <w:p w14:paraId="18B501F1" w14:textId="7318391D" w:rsidR="00C8366F" w:rsidRDefault="00C8366F" w:rsidP="00DE2CEA">
      <w:pPr>
        <w:rPr>
          <w:lang w:eastAsia="ko-KR"/>
        </w:rPr>
      </w:pPr>
    </w:p>
    <w:p w14:paraId="03540114" w14:textId="48BA1356" w:rsidR="00C8366F" w:rsidRDefault="00C8366F" w:rsidP="00DE2CEA">
      <w:pPr>
        <w:rPr>
          <w:lang w:eastAsia="ko-KR"/>
        </w:rPr>
      </w:pPr>
    </w:p>
    <w:p w14:paraId="2584B77E" w14:textId="6F8020CE" w:rsidR="00C8366F" w:rsidRDefault="00C8366F" w:rsidP="00DE2CEA">
      <w:pPr>
        <w:rPr>
          <w:lang w:eastAsia="ko-KR"/>
        </w:rPr>
      </w:pPr>
    </w:p>
    <w:p w14:paraId="21777C58" w14:textId="7FE9F908" w:rsidR="00C8366F" w:rsidRDefault="00C8366F" w:rsidP="00DE2CEA">
      <w:pPr>
        <w:rPr>
          <w:lang w:eastAsia="ko-KR"/>
        </w:rPr>
      </w:pPr>
    </w:p>
    <w:p w14:paraId="4E03A988" w14:textId="7D8BA988" w:rsidR="00C8366F" w:rsidRDefault="00C8366F" w:rsidP="00DE2CEA">
      <w:pPr>
        <w:rPr>
          <w:lang w:eastAsia="ko-KR"/>
        </w:rPr>
      </w:pPr>
    </w:p>
    <w:p w14:paraId="71F3D285" w14:textId="31E02BEF" w:rsidR="00C8366F" w:rsidRDefault="00C8366F" w:rsidP="00DE2CEA">
      <w:pPr>
        <w:rPr>
          <w:lang w:eastAsia="ko-KR"/>
        </w:rPr>
      </w:pPr>
    </w:p>
    <w:p w14:paraId="00022DCB" w14:textId="6EA38089" w:rsidR="00C8366F" w:rsidRDefault="00C8366F" w:rsidP="00DE2CEA">
      <w:pPr>
        <w:rPr>
          <w:lang w:eastAsia="ko-KR"/>
        </w:rPr>
      </w:pPr>
    </w:p>
    <w:p w14:paraId="11870607" w14:textId="03FEFE5B" w:rsidR="00C8366F" w:rsidRDefault="00C8366F" w:rsidP="00DE2CEA">
      <w:pPr>
        <w:rPr>
          <w:lang w:eastAsia="ko-KR"/>
        </w:rPr>
      </w:pPr>
    </w:p>
    <w:p w14:paraId="6870AB4B" w14:textId="45684BF7" w:rsidR="00C8366F" w:rsidRDefault="00C8366F" w:rsidP="00DE2CEA">
      <w:pPr>
        <w:rPr>
          <w:lang w:eastAsia="ko-KR"/>
        </w:rPr>
      </w:pPr>
    </w:p>
    <w:p w14:paraId="4D3715E7" w14:textId="55500A38" w:rsidR="00C8366F" w:rsidRDefault="00C8366F" w:rsidP="00DE2CEA">
      <w:pPr>
        <w:rPr>
          <w:lang w:eastAsia="ko-KR"/>
        </w:rPr>
      </w:pPr>
    </w:p>
    <w:p w14:paraId="7AA4F53C" w14:textId="2560F868" w:rsidR="00C8366F" w:rsidRDefault="00C8366F" w:rsidP="00DE2CEA">
      <w:pPr>
        <w:rPr>
          <w:lang w:eastAsia="ko-KR"/>
        </w:rPr>
      </w:pPr>
    </w:p>
    <w:p w14:paraId="14268021" w14:textId="240E3D5E" w:rsidR="00C8366F" w:rsidRDefault="00C8366F" w:rsidP="00DE2CEA">
      <w:pPr>
        <w:rPr>
          <w:lang w:eastAsia="ko-KR"/>
        </w:rPr>
      </w:pPr>
    </w:p>
    <w:p w14:paraId="51550EA6" w14:textId="471FC56E" w:rsidR="00C8366F" w:rsidRDefault="00C8366F" w:rsidP="00DE2CEA">
      <w:pPr>
        <w:rPr>
          <w:lang w:eastAsia="ko-KR"/>
        </w:rPr>
      </w:pPr>
    </w:p>
    <w:p w14:paraId="28E5DF9C" w14:textId="77777777" w:rsidR="00C8366F" w:rsidRDefault="00C8366F" w:rsidP="00DE2CEA">
      <w:pPr>
        <w:rPr>
          <w:lang w:eastAsia="ko-KR"/>
        </w:rPr>
      </w:pPr>
    </w:p>
    <w:p w14:paraId="4C1851CC" w14:textId="5C06DFFE" w:rsidR="00DE2CEA" w:rsidRDefault="00DE2CEA" w:rsidP="00DE2CEA">
      <w:pPr>
        <w:rPr>
          <w:lang w:eastAsia="ko-KR"/>
        </w:rPr>
      </w:pPr>
    </w:p>
    <w:p w14:paraId="0ECBE7CC" w14:textId="77777777" w:rsidR="00DE2CEA" w:rsidRPr="00DE2CEA" w:rsidRDefault="00DE2CEA" w:rsidP="00DE2CEA">
      <w:pPr>
        <w:rPr>
          <w:lang w:eastAsia="ko-KR"/>
        </w:rPr>
      </w:pPr>
    </w:p>
    <w:sectPr w:rsidR="00DE2CEA" w:rsidRPr="00DE2CEA" w:rsidSect="002E5997">
      <w:headerReference w:type="default" r:id="rId22"/>
      <w:foot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325AD33" w14:textId="77777777" w:rsidR="00CA3E35" w:rsidRDefault="00CA3E35" w:rsidP="00A33843">
      <w:pPr>
        <w:spacing w:after="0" w:line="240" w:lineRule="auto"/>
      </w:pPr>
      <w:r>
        <w:separator/>
      </w:r>
    </w:p>
  </w:endnote>
  <w:endnote w:type="continuationSeparator" w:id="0">
    <w:p w14:paraId="3BCA5D93" w14:textId="77777777" w:rsidR="00CA3E35" w:rsidRDefault="00CA3E35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DD26C3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DD26C3" w:rsidRPr="003F3259" w:rsidRDefault="00DD26C3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DD26C3" w:rsidRPr="003F3259" w:rsidRDefault="00DD26C3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DD26C3" w:rsidRPr="00AB710B" w:rsidRDefault="00DD26C3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DD26C3" w:rsidRPr="003F3259" w:rsidRDefault="00DD26C3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DD26C3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DD26C3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DD26C3" w:rsidRPr="003F3259" w:rsidRDefault="00DD26C3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DD26C3" w:rsidRPr="000311E3" w:rsidRDefault="00DD26C3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DD26C3" w14:paraId="7AFC072F" w14:textId="77777777" w:rsidTr="001A0EF6">
      <w:tc>
        <w:tcPr>
          <w:tcW w:w="9540" w:type="dxa"/>
          <w:gridSpan w:val="2"/>
        </w:tcPr>
        <w:p w14:paraId="7AFC072D" w14:textId="77777777" w:rsidR="00DD26C3" w:rsidRPr="001A0EF6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DD26C3" w:rsidRDefault="00DD26C3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DD26C3" w14:paraId="7AFC0732" w14:textId="77777777" w:rsidTr="001A0EF6">
      <w:tc>
        <w:tcPr>
          <w:tcW w:w="5580" w:type="dxa"/>
        </w:tcPr>
        <w:p w14:paraId="7AFC0730" w14:textId="77777777" w:rsidR="00DD26C3" w:rsidRDefault="00DD26C3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DD26C3" w:rsidRDefault="00DD26C3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CA3E35">
            <w:fldChar w:fldCharType="begin"/>
          </w:r>
          <w:r w:rsidR="00CA3E35">
            <w:instrText xml:space="preserve"> NUMPAGES  \* Arabic  \* MERGEFORMAT </w:instrText>
          </w:r>
          <w:r w:rsidR="00CA3E35">
            <w:fldChar w:fldCharType="separate"/>
          </w:r>
          <w:r>
            <w:rPr>
              <w:noProof/>
            </w:rPr>
            <w:t>75</w:t>
          </w:r>
          <w:r w:rsidR="00CA3E35">
            <w:rPr>
              <w:noProof/>
            </w:rPr>
            <w:fldChar w:fldCharType="end"/>
          </w:r>
        </w:p>
      </w:tc>
    </w:tr>
  </w:tbl>
  <w:p w14:paraId="7AFC0733" w14:textId="77777777" w:rsidR="00DD26C3" w:rsidRPr="004906B9" w:rsidRDefault="00DD26C3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68A559" w14:textId="77777777" w:rsidR="00CA3E35" w:rsidRDefault="00CA3E35" w:rsidP="00A33843">
      <w:pPr>
        <w:spacing w:after="0" w:line="240" w:lineRule="auto"/>
      </w:pPr>
      <w:r>
        <w:separator/>
      </w:r>
    </w:p>
  </w:footnote>
  <w:footnote w:type="continuationSeparator" w:id="0">
    <w:p w14:paraId="7E75095E" w14:textId="77777777" w:rsidR="00CA3E35" w:rsidRDefault="00CA3E35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DD26C3" w:rsidRPr="00385CAB" w:rsidRDefault="00DD26C3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DD26C3" w:rsidRDefault="00DD26C3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F5"/>
    <w:rsid w:val="000850C2"/>
    <w:rsid w:val="00085137"/>
    <w:rsid w:val="0008596B"/>
    <w:rsid w:val="00086B0D"/>
    <w:rsid w:val="000905C2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9A9"/>
    <w:rsid w:val="00611F05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5BD5"/>
    <w:rsid w:val="004A51D0"/>
    <w:rsid w:val="004C4026"/>
    <w:rsid w:val="004C699A"/>
    <w:rsid w:val="004E351C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A0E86598-BA41-43D3-B155-C822DBA025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21</TotalTime>
  <Pages>26</Pages>
  <Words>4775</Words>
  <Characters>27224</Characters>
  <Application>Microsoft Office Word</Application>
  <DocSecurity>0</DocSecurity>
  <Lines>226</Lines>
  <Paragraphs>63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19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33</cp:revision>
  <cp:lastPrinted>2016-05-11T05:52:00Z</cp:lastPrinted>
  <dcterms:created xsi:type="dcterms:W3CDTF">2020-01-31T05:18:00Z</dcterms:created>
  <dcterms:modified xsi:type="dcterms:W3CDTF">2020-02-06T0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